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57371" w:rsidRDefault="00C57371" w:rsidP="00C57371">
      <w:pPr>
        <w:ind w:firstLine="708"/>
        <w:jc w:val="both"/>
        <w:rPr>
          <w:sz w:val="28"/>
          <w:szCs w:val="28"/>
        </w:rPr>
      </w:pPr>
      <w:bookmarkStart w:id="0" w:name="_GoBack"/>
      <w:bookmarkEnd w:id="0"/>
      <w:r w:rsidRPr="004B6BBA">
        <w:rPr>
          <w:sz w:val="28"/>
          <w:szCs w:val="28"/>
        </w:rPr>
        <w:t>Сформировать систему уравнений для заданной цепи на основе модифицированного узлового метода (начальные условия считать нулевыми).</w:t>
      </w:r>
    </w:p>
    <w:p w:rsidR="00C57371" w:rsidRPr="00817F37" w:rsidRDefault="00C57371" w:rsidP="00C57371">
      <w:pPr>
        <w:jc w:val="both"/>
        <w:rPr>
          <w:sz w:val="28"/>
          <w:szCs w:val="28"/>
        </w:rPr>
      </w:pPr>
    </w:p>
    <w:p w:rsidR="00C57371" w:rsidRDefault="00C57371" w:rsidP="00C57371">
      <w:pPr>
        <w:jc w:val="both"/>
        <w:rPr>
          <w:sz w:val="28"/>
          <w:szCs w:val="28"/>
          <w:lang w:val="en-US"/>
        </w:rPr>
      </w:pPr>
      <w:r>
        <w:object w:dxaOrig="6424" w:dyaOrig="37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25pt;height:187.5pt" o:ole="">
            <v:imagedata r:id="rId5" o:title=""/>
          </v:shape>
          <o:OLEObject Type="Embed" ProgID="Visio.Drawing.11" ShapeID="_x0000_i1025" DrawAspect="Content" ObjectID="_1510725982" r:id="rId6"/>
        </w:object>
      </w:r>
    </w:p>
    <w:p w:rsidR="00C57371" w:rsidRDefault="00C57371" w:rsidP="00C57371">
      <w:pPr>
        <w:ind w:firstLine="708"/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9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μ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8</m:t>
              </m:r>
            </m:sub>
          </m:sSub>
        </m:oMath>
      </m:oMathPara>
    </w:p>
    <w:p w:rsidR="00C57371" w:rsidRDefault="00C57371" w:rsidP="00C57371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исунок 1 - </w:t>
      </w:r>
      <w:r w:rsidRPr="004B6BBA">
        <w:rPr>
          <w:sz w:val="28"/>
          <w:szCs w:val="28"/>
        </w:rPr>
        <w:t xml:space="preserve">Схема цепи </w:t>
      </w:r>
    </w:p>
    <w:p w:rsidR="00C57371" w:rsidRPr="00996B56" w:rsidRDefault="00C57371" w:rsidP="00C57371">
      <w:pPr>
        <w:ind w:firstLine="708"/>
        <w:jc w:val="both"/>
        <w:rPr>
          <w:sz w:val="28"/>
          <w:szCs w:val="28"/>
        </w:rPr>
      </w:pPr>
      <w:r>
        <w:object w:dxaOrig="4723" w:dyaOrig="3873">
          <v:shape id="_x0000_i1026" type="#_x0000_t75" style="width:236.25pt;height:193.5pt" o:ole="">
            <v:imagedata r:id="rId7" o:title=""/>
          </v:shape>
          <o:OLEObject Type="Embed" ProgID="Visio.Drawing.11" ShapeID="_x0000_i1026" DrawAspect="Content" ObjectID="_1510725983" r:id="rId8"/>
        </w:object>
      </w:r>
    </w:p>
    <w:p w:rsidR="00C57371" w:rsidRPr="004B6BBA" w:rsidRDefault="00C57371" w:rsidP="00C57371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Рисунок 2 - Н</w:t>
      </w:r>
      <w:r w:rsidRPr="004B6BBA">
        <w:rPr>
          <w:sz w:val="28"/>
          <w:szCs w:val="28"/>
        </w:rPr>
        <w:t xml:space="preserve">аправленный граф </w:t>
      </w:r>
    </w:p>
    <w:p w:rsidR="00C57371" w:rsidRDefault="00C57371" w:rsidP="00C57371">
      <w:pPr>
        <w:jc w:val="both"/>
        <w:rPr>
          <w:rFonts w:eastAsia="TimesNewRoman,Italic"/>
          <w:sz w:val="28"/>
          <w:szCs w:val="28"/>
        </w:rPr>
      </w:pPr>
    </w:p>
    <w:p w:rsidR="00C57371" w:rsidRPr="00615926" w:rsidRDefault="00C57371" w:rsidP="00C57371">
      <w:pPr>
        <w:ind w:firstLine="708"/>
        <w:jc w:val="both"/>
        <w:rPr>
          <w:b/>
          <w:sz w:val="28"/>
          <w:szCs w:val="28"/>
        </w:rPr>
      </w:pPr>
      <w:r w:rsidRPr="00EB2F11">
        <w:rPr>
          <w:rFonts w:eastAsia="TimesNewRoman,Italic"/>
          <w:b/>
          <w:sz w:val="28"/>
          <w:szCs w:val="28"/>
        </w:rPr>
        <w:t>Решение</w:t>
      </w:r>
    </w:p>
    <w:p w:rsidR="00C57371" w:rsidRDefault="00C57371" w:rsidP="00C57371">
      <w:pPr>
        <w:ind w:firstLine="708"/>
        <w:jc w:val="both"/>
        <w:rPr>
          <w:sz w:val="28"/>
          <w:szCs w:val="28"/>
        </w:rPr>
      </w:pPr>
    </w:p>
    <w:p w:rsidR="00C57371" w:rsidRPr="004B6BBA" w:rsidRDefault="00C57371" w:rsidP="00C57371">
      <w:pPr>
        <w:ind w:firstLine="708"/>
        <w:jc w:val="both"/>
        <w:rPr>
          <w:sz w:val="28"/>
          <w:szCs w:val="28"/>
        </w:rPr>
      </w:pPr>
      <w:r w:rsidRPr="004B6BBA">
        <w:rPr>
          <w:sz w:val="28"/>
          <w:szCs w:val="28"/>
        </w:rPr>
        <w:t>Конечная форма уравнений модифицированного метода</w:t>
      </w:r>
    </w:p>
    <w:p w:rsidR="00C57371" w:rsidRPr="004B6BBA" w:rsidRDefault="00C57371" w:rsidP="00C57371">
      <w:pPr>
        <w:jc w:val="both"/>
        <w:rPr>
          <w:sz w:val="28"/>
          <w:szCs w:val="28"/>
        </w:rPr>
      </w:pPr>
      <w:r w:rsidRPr="004B6BBA">
        <w:rPr>
          <w:sz w:val="28"/>
          <w:szCs w:val="28"/>
        </w:rPr>
        <w:t>узловых потенциалов имеет вид:</w:t>
      </w:r>
    </w:p>
    <w:p w:rsidR="00C57371" w:rsidRDefault="00C57371" w:rsidP="00C57371">
      <w:pPr>
        <w:jc w:val="both"/>
        <w:rPr>
          <w:sz w:val="28"/>
          <w:szCs w:val="28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n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*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t</m:t>
                        </m:r>
                      </m:sup>
                    </m:sSubSup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n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n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mr>
              </m:m>
            </m:e>
          </m:d>
        </m:oMath>
      </m:oMathPara>
    </w:p>
    <w:p w:rsidR="00C57371" w:rsidRPr="004B6BBA" w:rsidRDefault="00C57371" w:rsidP="00C57371">
      <w:pPr>
        <w:ind w:firstLine="708"/>
        <w:jc w:val="both"/>
        <w:rPr>
          <w:sz w:val="28"/>
          <w:szCs w:val="28"/>
        </w:rPr>
      </w:pPr>
      <w:r w:rsidRPr="004B6BBA">
        <w:rPr>
          <w:sz w:val="28"/>
          <w:szCs w:val="28"/>
        </w:rPr>
        <w:t>Элементы цепи разделим на три группы:</w:t>
      </w:r>
    </w:p>
    <w:p w:rsidR="00C57371" w:rsidRPr="004B6BBA" w:rsidRDefault="00C57371" w:rsidP="00C57371">
      <w:pPr>
        <w:ind w:firstLine="708"/>
        <w:jc w:val="both"/>
        <w:rPr>
          <w:sz w:val="28"/>
          <w:szCs w:val="28"/>
        </w:rPr>
      </w:pPr>
      <w:r w:rsidRPr="004B6BBA">
        <w:rPr>
          <w:sz w:val="28"/>
          <w:szCs w:val="28"/>
        </w:rPr>
        <w:t xml:space="preserve">1) элементы, которые можно описать через проводимости (ток </w:t>
      </w:r>
      <w:proofErr w:type="gramStart"/>
      <w:r w:rsidRPr="004B6BBA">
        <w:rPr>
          <w:sz w:val="28"/>
          <w:szCs w:val="28"/>
        </w:rPr>
        <w:t>через</w:t>
      </w:r>
      <w:proofErr w:type="gramEnd"/>
    </w:p>
    <w:p w:rsidR="00C57371" w:rsidRPr="004B6BBA" w:rsidRDefault="00C57371" w:rsidP="00C57371">
      <w:pPr>
        <w:jc w:val="both"/>
        <w:rPr>
          <w:sz w:val="28"/>
          <w:szCs w:val="28"/>
        </w:rPr>
      </w:pPr>
      <w:r w:rsidRPr="004B6BBA">
        <w:rPr>
          <w:sz w:val="28"/>
          <w:szCs w:val="28"/>
        </w:rPr>
        <w:t>них не будет определен в результате решения системы уравнений);</w:t>
      </w:r>
    </w:p>
    <w:p w:rsidR="00C57371" w:rsidRPr="004B6BBA" w:rsidRDefault="00C57371" w:rsidP="00C57371">
      <w:pPr>
        <w:ind w:firstLine="708"/>
        <w:jc w:val="both"/>
        <w:rPr>
          <w:sz w:val="28"/>
          <w:szCs w:val="28"/>
        </w:rPr>
      </w:pPr>
      <w:r w:rsidRPr="004B6BBA">
        <w:rPr>
          <w:sz w:val="28"/>
          <w:szCs w:val="28"/>
        </w:rPr>
        <w:t>2) элементы, которые нельзя описать через проводимости, либо те</w:t>
      </w:r>
    </w:p>
    <w:p w:rsidR="00C57371" w:rsidRPr="004B6BBA" w:rsidRDefault="00C57371" w:rsidP="00C57371">
      <w:pPr>
        <w:jc w:val="both"/>
        <w:rPr>
          <w:sz w:val="28"/>
          <w:szCs w:val="28"/>
        </w:rPr>
      </w:pPr>
      <w:r w:rsidRPr="004B6BBA">
        <w:rPr>
          <w:sz w:val="28"/>
          <w:szCs w:val="28"/>
        </w:rPr>
        <w:t>элементы, ток в которых необходимо определить;</w:t>
      </w:r>
    </w:p>
    <w:p w:rsidR="00C57371" w:rsidRPr="004B6BBA" w:rsidRDefault="00C57371" w:rsidP="00C57371">
      <w:pPr>
        <w:ind w:firstLine="708"/>
        <w:jc w:val="both"/>
        <w:rPr>
          <w:sz w:val="28"/>
          <w:szCs w:val="28"/>
        </w:rPr>
      </w:pPr>
      <w:r w:rsidRPr="004B6BBA">
        <w:rPr>
          <w:sz w:val="28"/>
          <w:szCs w:val="28"/>
        </w:rPr>
        <w:t>3) независимые источники тока.</w:t>
      </w:r>
    </w:p>
    <w:p w:rsidR="00C57371" w:rsidRPr="0021247A" w:rsidRDefault="00C57371" w:rsidP="00C57371">
      <w:pPr>
        <w:ind w:firstLine="708"/>
        <w:jc w:val="both"/>
        <w:rPr>
          <w:sz w:val="28"/>
          <w:szCs w:val="28"/>
        </w:rPr>
      </w:pPr>
      <w:r w:rsidRPr="004B6BBA">
        <w:rPr>
          <w:sz w:val="28"/>
          <w:szCs w:val="28"/>
        </w:rPr>
        <w:lastRenderedPageBreak/>
        <w:t xml:space="preserve">Направленный граф цепи показан на рисунке </w:t>
      </w:r>
      <w:r>
        <w:rPr>
          <w:sz w:val="28"/>
          <w:szCs w:val="28"/>
        </w:rPr>
        <w:t>2</w:t>
      </w:r>
      <w:r w:rsidRPr="004B6BBA">
        <w:rPr>
          <w:sz w:val="28"/>
          <w:szCs w:val="28"/>
        </w:rPr>
        <w:t>. Используя граф,</w:t>
      </w:r>
      <w:r>
        <w:rPr>
          <w:sz w:val="28"/>
          <w:szCs w:val="28"/>
        </w:rPr>
        <w:t xml:space="preserve"> </w:t>
      </w:r>
      <w:r w:rsidRPr="004B6BBA">
        <w:rPr>
          <w:sz w:val="28"/>
          <w:szCs w:val="28"/>
        </w:rPr>
        <w:t xml:space="preserve">запишем матрицу </w:t>
      </w:r>
      <w:proofErr w:type="spellStart"/>
      <w:r w:rsidRPr="004B6BBA">
        <w:rPr>
          <w:sz w:val="28"/>
          <w:szCs w:val="28"/>
        </w:rPr>
        <w:t>инциденций</w:t>
      </w:r>
      <w:proofErr w:type="spellEnd"/>
      <w:proofErr w:type="gramStart"/>
      <w:r w:rsidRPr="004B6BB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А</m:t>
            </m:r>
            <w:proofErr w:type="gramEnd"/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4B6BBA">
        <w:rPr>
          <w:sz w:val="28"/>
          <w:szCs w:val="28"/>
        </w:rPr>
        <w:t xml:space="preserve"> для элементов первой группы:</w:t>
      </w:r>
    </w:p>
    <w:p w:rsidR="00C57371" w:rsidRPr="00B220A5" w:rsidRDefault="00C57371" w:rsidP="00C57371">
      <w:pPr>
        <w:ind w:firstLine="708"/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n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C57371" w:rsidRPr="00817F37" w:rsidRDefault="00C57371" w:rsidP="00C57371">
      <w:pPr>
        <w:ind w:left="708"/>
        <w:jc w:val="both"/>
        <w:rPr>
          <w:sz w:val="28"/>
          <w:szCs w:val="28"/>
        </w:rPr>
      </w:pPr>
    </w:p>
    <w:tbl>
      <w:tblPr>
        <w:tblStyle w:val="a3"/>
        <w:tblW w:w="0" w:type="auto"/>
        <w:tblInd w:w="7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63"/>
        <w:gridCol w:w="1481"/>
        <w:gridCol w:w="1479"/>
        <w:gridCol w:w="1480"/>
        <w:gridCol w:w="1479"/>
        <w:gridCol w:w="1481"/>
      </w:tblGrid>
      <w:tr w:rsidR="00C57371" w:rsidTr="0085471B">
        <w:tc>
          <w:tcPr>
            <w:tcW w:w="1595" w:type="dxa"/>
          </w:tcPr>
          <w:p w:rsidR="00C57371" w:rsidRDefault="00C57371" w:rsidP="0085471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595" w:type="dxa"/>
            <w:tcBorders>
              <w:bottom w:val="single" w:sz="4" w:space="0" w:color="auto"/>
            </w:tcBorders>
          </w:tcPr>
          <w:p w:rsidR="00C57371" w:rsidRPr="00DF6F7C" w:rsidRDefault="00C57371" w:rsidP="0085471B">
            <w:pPr>
              <w:jc w:val="both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95" w:type="dxa"/>
            <w:tcBorders>
              <w:bottom w:val="single" w:sz="4" w:space="0" w:color="auto"/>
            </w:tcBorders>
          </w:tcPr>
          <w:p w:rsidR="00C57371" w:rsidRDefault="00C57371" w:rsidP="0085471B">
            <w:pPr>
              <w:jc w:val="both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595" w:type="dxa"/>
            <w:tcBorders>
              <w:bottom w:val="single" w:sz="4" w:space="0" w:color="auto"/>
            </w:tcBorders>
          </w:tcPr>
          <w:p w:rsidR="00C57371" w:rsidRDefault="00C57371" w:rsidP="0085471B">
            <w:pPr>
              <w:jc w:val="both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1595" w:type="dxa"/>
            <w:tcBorders>
              <w:bottom w:val="single" w:sz="4" w:space="0" w:color="auto"/>
            </w:tcBorders>
          </w:tcPr>
          <w:p w:rsidR="00C57371" w:rsidRDefault="00C57371" w:rsidP="0085471B">
            <w:pPr>
              <w:jc w:val="both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96" w:type="dxa"/>
            <w:tcBorders>
              <w:bottom w:val="single" w:sz="4" w:space="0" w:color="auto"/>
            </w:tcBorders>
          </w:tcPr>
          <w:p w:rsidR="00C57371" w:rsidRDefault="00C57371" w:rsidP="0085471B">
            <w:pPr>
              <w:jc w:val="both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6</m:t>
                    </m:r>
                  </m:sub>
                </m:sSub>
              </m:oMath>
            </m:oMathPara>
          </w:p>
        </w:tc>
      </w:tr>
      <w:tr w:rsidR="00C57371" w:rsidTr="0085471B">
        <w:tc>
          <w:tcPr>
            <w:tcW w:w="1595" w:type="dxa"/>
            <w:tcBorders>
              <w:right w:val="single" w:sz="4" w:space="0" w:color="auto"/>
            </w:tcBorders>
          </w:tcPr>
          <w:p w:rsidR="00C57371" w:rsidRDefault="00C57371" w:rsidP="0085471B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1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C57371" w:rsidTr="0085471B">
        <w:tc>
          <w:tcPr>
            <w:tcW w:w="1595" w:type="dxa"/>
            <w:tcBorders>
              <w:right w:val="single" w:sz="4" w:space="0" w:color="auto"/>
            </w:tcBorders>
          </w:tcPr>
          <w:p w:rsidR="00C57371" w:rsidRDefault="00C57371" w:rsidP="0085471B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1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C57371" w:rsidTr="0085471B">
        <w:tc>
          <w:tcPr>
            <w:tcW w:w="1595" w:type="dxa"/>
            <w:tcBorders>
              <w:right w:val="single" w:sz="4" w:space="0" w:color="auto"/>
            </w:tcBorders>
          </w:tcPr>
          <w:p w:rsidR="00C57371" w:rsidRDefault="00C57371" w:rsidP="0085471B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1</w:t>
            </w:r>
          </w:p>
        </w:tc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</w:tr>
      <w:tr w:rsidR="00C57371" w:rsidTr="0085471B">
        <w:tc>
          <w:tcPr>
            <w:tcW w:w="1595" w:type="dxa"/>
            <w:tcBorders>
              <w:right w:val="single" w:sz="4" w:space="0" w:color="auto"/>
            </w:tcBorders>
          </w:tcPr>
          <w:p w:rsidR="00C57371" w:rsidRDefault="00C57371" w:rsidP="0085471B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1</w:t>
            </w:r>
          </w:p>
        </w:tc>
      </w:tr>
    </w:tbl>
    <w:p w:rsidR="00C57371" w:rsidRPr="00817F37" w:rsidRDefault="00C57371" w:rsidP="00C57371">
      <w:pPr>
        <w:ind w:left="708"/>
        <w:jc w:val="both"/>
        <w:rPr>
          <w:sz w:val="28"/>
          <w:szCs w:val="28"/>
        </w:rPr>
      </w:pPr>
    </w:p>
    <w:p w:rsidR="00C57371" w:rsidRPr="004B6BBA" w:rsidRDefault="00C57371" w:rsidP="00C57371">
      <w:pPr>
        <w:ind w:firstLine="708"/>
        <w:jc w:val="both"/>
        <w:rPr>
          <w:sz w:val="28"/>
          <w:szCs w:val="28"/>
        </w:rPr>
      </w:pPr>
      <w:r w:rsidRPr="004B6BBA">
        <w:rPr>
          <w:sz w:val="28"/>
          <w:szCs w:val="28"/>
        </w:rPr>
        <w:t>Матрица узловых проводимостей для элементов первой группы будет иметь следующий вид:</w:t>
      </w:r>
    </w:p>
    <w:p w:rsidR="00C57371" w:rsidRDefault="00C57371" w:rsidP="00C57371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+p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3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  <w:lang w:val="en-US"/>
                      </w:rPr>
                      <m:t>-p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3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  <w:lang w:val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  <w:lang w:val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  <w:lang w:val="en-US"/>
                      </w:rPr>
                      <m:t>-p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5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4</m:t>
                        </m:r>
                      </m:sub>
                    </m:s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pC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5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  <w:lang w:val="en-US"/>
                      </w:rPr>
                      <m:t>p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5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  <w:lang w:val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  <w:lang w:val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  <w:lang w:val="en-US"/>
                      </w:rPr>
                      <m:t>p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5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6</m:t>
                        </m:r>
                      </m:sub>
                    </m:s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  <w:lang w:val="en-US"/>
                      </w:rPr>
                      <m:t>+p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5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  <w:lang w:val="en-US"/>
                      </w:rPr>
                      <m:t>-p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5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  <w:lang w:val="en-US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-G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6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  <w:lang w:val="en-US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6</m:t>
                        </m:r>
                      </m:sub>
                    </m:sSub>
                  </m:e>
                </m:mr>
              </m:m>
            </m:e>
          </m:d>
        </m:oMath>
      </m:oMathPara>
    </w:p>
    <w:p w:rsidR="00C57371" w:rsidRPr="0021247A" w:rsidRDefault="00C57371" w:rsidP="00C57371">
      <w:pPr>
        <w:ind w:firstLine="708"/>
        <w:jc w:val="both"/>
        <w:rPr>
          <w:sz w:val="28"/>
          <w:szCs w:val="28"/>
        </w:rPr>
      </w:pPr>
      <w:r w:rsidRPr="004B6BBA">
        <w:rPr>
          <w:sz w:val="28"/>
          <w:szCs w:val="28"/>
        </w:rPr>
        <w:t xml:space="preserve">Матрица </w:t>
      </w:r>
      <w:proofErr w:type="spellStart"/>
      <w:r w:rsidRPr="004B6BBA">
        <w:rPr>
          <w:sz w:val="28"/>
          <w:szCs w:val="28"/>
        </w:rPr>
        <w:t>инциденций</w:t>
      </w:r>
      <w:proofErr w:type="spellEnd"/>
      <w:proofErr w:type="gramStart"/>
      <w:r w:rsidRPr="004B6BBA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А</m:t>
            </m:r>
            <w:proofErr w:type="gramEnd"/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4B6BBA">
        <w:rPr>
          <w:sz w:val="28"/>
          <w:szCs w:val="28"/>
        </w:rPr>
        <w:t xml:space="preserve"> для элементов второй группы приведена ниже:</w:t>
      </w:r>
    </w:p>
    <w:p w:rsidR="00C57371" w:rsidRPr="00B220A5" w:rsidRDefault="00C57371" w:rsidP="00C57371">
      <w:pPr>
        <w:ind w:firstLine="708"/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А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tbl>
      <w:tblPr>
        <w:tblStyle w:val="a3"/>
        <w:tblW w:w="0" w:type="auto"/>
        <w:tblInd w:w="7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63"/>
        <w:gridCol w:w="1481"/>
        <w:gridCol w:w="1479"/>
        <w:gridCol w:w="1480"/>
        <w:gridCol w:w="1479"/>
      </w:tblGrid>
      <w:tr w:rsidR="00C57371" w:rsidTr="0085471B">
        <w:tc>
          <w:tcPr>
            <w:tcW w:w="1463" w:type="dxa"/>
          </w:tcPr>
          <w:p w:rsidR="00C57371" w:rsidRDefault="00C57371" w:rsidP="0085471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481" w:type="dxa"/>
            <w:tcBorders>
              <w:bottom w:val="single" w:sz="4" w:space="0" w:color="auto"/>
            </w:tcBorders>
          </w:tcPr>
          <w:p w:rsidR="00C57371" w:rsidRPr="00DF6F7C" w:rsidRDefault="00C57371" w:rsidP="0085471B">
            <w:pPr>
              <w:jc w:val="both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79" w:type="dxa"/>
            <w:tcBorders>
              <w:bottom w:val="single" w:sz="4" w:space="0" w:color="auto"/>
            </w:tcBorders>
          </w:tcPr>
          <w:p w:rsidR="00C57371" w:rsidRDefault="00C57371" w:rsidP="0085471B">
            <w:pPr>
              <w:jc w:val="both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1480" w:type="dxa"/>
            <w:tcBorders>
              <w:bottom w:val="single" w:sz="4" w:space="0" w:color="auto"/>
            </w:tcBorders>
          </w:tcPr>
          <w:p w:rsidR="00C57371" w:rsidRDefault="00C57371" w:rsidP="0085471B">
            <w:pPr>
              <w:jc w:val="both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8</m:t>
                    </m:r>
                  </m:sub>
                </m:sSub>
              </m:oMath>
            </m:oMathPara>
          </w:p>
        </w:tc>
        <w:tc>
          <w:tcPr>
            <w:tcW w:w="1479" w:type="dxa"/>
            <w:tcBorders>
              <w:bottom w:val="single" w:sz="4" w:space="0" w:color="auto"/>
            </w:tcBorders>
          </w:tcPr>
          <w:p w:rsidR="00C57371" w:rsidRDefault="00C57371" w:rsidP="0085471B">
            <w:pPr>
              <w:jc w:val="both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9</m:t>
                    </m:r>
                  </m:sub>
                </m:sSub>
              </m:oMath>
            </m:oMathPara>
          </w:p>
        </w:tc>
      </w:tr>
      <w:tr w:rsidR="00C57371" w:rsidTr="0085471B">
        <w:tc>
          <w:tcPr>
            <w:tcW w:w="1463" w:type="dxa"/>
            <w:tcBorders>
              <w:right w:val="single" w:sz="4" w:space="0" w:color="auto"/>
            </w:tcBorders>
          </w:tcPr>
          <w:p w:rsidR="00C57371" w:rsidRDefault="00C57371" w:rsidP="0085471B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1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C57371" w:rsidTr="0085471B">
        <w:tc>
          <w:tcPr>
            <w:tcW w:w="1463" w:type="dxa"/>
            <w:tcBorders>
              <w:right w:val="single" w:sz="4" w:space="0" w:color="auto"/>
            </w:tcBorders>
          </w:tcPr>
          <w:p w:rsidR="00C57371" w:rsidRDefault="00C57371" w:rsidP="0085471B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1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C57371" w:rsidTr="0085471B">
        <w:tc>
          <w:tcPr>
            <w:tcW w:w="1463" w:type="dxa"/>
            <w:tcBorders>
              <w:right w:val="single" w:sz="4" w:space="0" w:color="auto"/>
            </w:tcBorders>
          </w:tcPr>
          <w:p w:rsidR="00C57371" w:rsidRDefault="00C57371" w:rsidP="0085471B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</w:tr>
      <w:tr w:rsidR="00C57371" w:rsidTr="0085471B">
        <w:tc>
          <w:tcPr>
            <w:tcW w:w="1463" w:type="dxa"/>
            <w:tcBorders>
              <w:right w:val="single" w:sz="4" w:space="0" w:color="auto"/>
            </w:tcBorders>
          </w:tcPr>
          <w:p w:rsidR="00C57371" w:rsidRDefault="00C57371" w:rsidP="0085471B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1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</w:tbl>
    <w:p w:rsidR="00C57371" w:rsidRPr="004B6BBA" w:rsidRDefault="00C57371" w:rsidP="00C57371">
      <w:pPr>
        <w:jc w:val="both"/>
        <w:rPr>
          <w:sz w:val="28"/>
          <w:szCs w:val="28"/>
        </w:rPr>
      </w:pPr>
    </w:p>
    <w:p w:rsidR="00C57371" w:rsidRPr="0021247A" w:rsidRDefault="00C57371" w:rsidP="00C57371">
      <w:pPr>
        <w:ind w:firstLine="708"/>
        <w:jc w:val="both"/>
        <w:rPr>
          <w:sz w:val="28"/>
          <w:szCs w:val="28"/>
        </w:rPr>
      </w:pPr>
      <w:r w:rsidRPr="004B6BBA">
        <w:rPr>
          <w:sz w:val="28"/>
          <w:szCs w:val="28"/>
        </w:rPr>
        <w:t xml:space="preserve">Матрицы проводимости и сопротивления ветвей для элементов второй группы можно записать </w:t>
      </w:r>
      <w:r>
        <w:rPr>
          <w:sz w:val="28"/>
          <w:szCs w:val="28"/>
        </w:rPr>
        <w:t>т</w:t>
      </w:r>
      <w:r w:rsidRPr="004B6BBA">
        <w:rPr>
          <w:sz w:val="28"/>
          <w:szCs w:val="28"/>
        </w:rPr>
        <w:t>ак</w:t>
      </w:r>
      <w:r>
        <w:rPr>
          <w:sz w:val="28"/>
          <w:szCs w:val="28"/>
        </w:rPr>
        <w:t>:</w:t>
      </w:r>
    </w:p>
    <w:p w:rsidR="00C57371" w:rsidRPr="00B220A5" w:rsidRDefault="00C57371" w:rsidP="00C57371">
      <w:pPr>
        <w:ind w:firstLine="708"/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tbl>
      <w:tblPr>
        <w:tblStyle w:val="a3"/>
        <w:tblW w:w="0" w:type="auto"/>
        <w:tblInd w:w="7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63"/>
        <w:gridCol w:w="1481"/>
        <w:gridCol w:w="1479"/>
        <w:gridCol w:w="1480"/>
        <w:gridCol w:w="1479"/>
      </w:tblGrid>
      <w:tr w:rsidR="00C57371" w:rsidTr="0085471B">
        <w:tc>
          <w:tcPr>
            <w:tcW w:w="1463" w:type="dxa"/>
          </w:tcPr>
          <w:p w:rsidR="00C57371" w:rsidRPr="00B220A5" w:rsidRDefault="00C57371" w:rsidP="0085471B">
            <w:pPr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481" w:type="dxa"/>
            <w:tcBorders>
              <w:bottom w:val="single" w:sz="4" w:space="0" w:color="auto"/>
            </w:tcBorders>
          </w:tcPr>
          <w:p w:rsidR="00C57371" w:rsidRPr="00DF6F7C" w:rsidRDefault="00C57371" w:rsidP="0085471B">
            <w:pPr>
              <w:jc w:val="both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79" w:type="dxa"/>
            <w:tcBorders>
              <w:bottom w:val="single" w:sz="4" w:space="0" w:color="auto"/>
            </w:tcBorders>
          </w:tcPr>
          <w:p w:rsidR="00C57371" w:rsidRDefault="00C57371" w:rsidP="0085471B">
            <w:pPr>
              <w:jc w:val="both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1480" w:type="dxa"/>
            <w:tcBorders>
              <w:bottom w:val="single" w:sz="4" w:space="0" w:color="auto"/>
            </w:tcBorders>
          </w:tcPr>
          <w:p w:rsidR="00C57371" w:rsidRDefault="00C57371" w:rsidP="0085471B">
            <w:pPr>
              <w:jc w:val="both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8</m:t>
                    </m:r>
                  </m:sub>
                </m:sSub>
              </m:oMath>
            </m:oMathPara>
          </w:p>
        </w:tc>
        <w:tc>
          <w:tcPr>
            <w:tcW w:w="1479" w:type="dxa"/>
            <w:tcBorders>
              <w:bottom w:val="single" w:sz="4" w:space="0" w:color="auto"/>
            </w:tcBorders>
          </w:tcPr>
          <w:p w:rsidR="00C57371" w:rsidRDefault="00C57371" w:rsidP="0085471B">
            <w:pPr>
              <w:jc w:val="both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9</m:t>
                    </m:r>
                  </m:sub>
                </m:sSub>
              </m:oMath>
            </m:oMathPara>
          </w:p>
        </w:tc>
      </w:tr>
      <w:tr w:rsidR="00C57371" w:rsidTr="0085471B">
        <w:tc>
          <w:tcPr>
            <w:tcW w:w="1463" w:type="dxa"/>
            <w:tcBorders>
              <w:right w:val="single" w:sz="4" w:space="0" w:color="auto"/>
            </w:tcBorders>
          </w:tcPr>
          <w:p w:rsidR="00C57371" w:rsidRDefault="00C57371" w:rsidP="0085471B">
            <w:pPr>
              <w:jc w:val="right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C57371" w:rsidTr="0085471B">
        <w:tc>
          <w:tcPr>
            <w:tcW w:w="1463" w:type="dxa"/>
            <w:tcBorders>
              <w:right w:val="single" w:sz="4" w:space="0" w:color="auto"/>
            </w:tcBorders>
          </w:tcPr>
          <w:p w:rsidR="00C57371" w:rsidRDefault="00C57371" w:rsidP="0085471B">
            <w:pPr>
              <w:jc w:val="right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C57371" w:rsidTr="0085471B">
        <w:tc>
          <w:tcPr>
            <w:tcW w:w="1463" w:type="dxa"/>
            <w:tcBorders>
              <w:right w:val="single" w:sz="4" w:space="0" w:color="auto"/>
            </w:tcBorders>
          </w:tcPr>
          <w:p w:rsidR="00C57371" w:rsidRPr="00B220A5" w:rsidRDefault="00C57371" w:rsidP="0085471B">
            <w:pPr>
              <w:jc w:val="right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8</m:t>
                    </m:r>
                  </m:sub>
                </m:sSub>
              </m:oMath>
            </m:oMathPara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C57371" w:rsidTr="0085471B">
        <w:tc>
          <w:tcPr>
            <w:tcW w:w="1463" w:type="dxa"/>
            <w:tcBorders>
              <w:right w:val="single" w:sz="4" w:space="0" w:color="auto"/>
            </w:tcBorders>
          </w:tcPr>
          <w:p w:rsidR="00C57371" w:rsidRDefault="00C57371" w:rsidP="0085471B">
            <w:pPr>
              <w:jc w:val="right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9</m:t>
                    </m:r>
                  </m:sub>
                </m:sSub>
              </m:oMath>
            </m:oMathPara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1E22D1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μ</m:t>
                </m:r>
              </m:oMath>
            </m:oMathPara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1</w:t>
            </w:r>
          </w:p>
        </w:tc>
      </w:tr>
    </w:tbl>
    <w:p w:rsidR="00C57371" w:rsidRPr="000E187E" w:rsidRDefault="00C57371" w:rsidP="00C57371">
      <w:pPr>
        <w:ind w:firstLine="708"/>
        <w:jc w:val="both"/>
        <w:rPr>
          <w:sz w:val="28"/>
          <w:szCs w:val="28"/>
        </w:rPr>
      </w:pPr>
    </w:p>
    <w:p w:rsidR="00C57371" w:rsidRPr="00B220A5" w:rsidRDefault="00C57371" w:rsidP="00C57371">
      <w:pPr>
        <w:ind w:firstLine="708"/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tbl>
      <w:tblPr>
        <w:tblStyle w:val="a3"/>
        <w:tblW w:w="0" w:type="auto"/>
        <w:tblInd w:w="7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63"/>
        <w:gridCol w:w="1481"/>
        <w:gridCol w:w="1479"/>
        <w:gridCol w:w="1480"/>
        <w:gridCol w:w="1479"/>
      </w:tblGrid>
      <w:tr w:rsidR="00C57371" w:rsidTr="0085471B">
        <w:tc>
          <w:tcPr>
            <w:tcW w:w="1463" w:type="dxa"/>
          </w:tcPr>
          <w:p w:rsidR="00C57371" w:rsidRPr="00B220A5" w:rsidRDefault="00C57371" w:rsidP="0085471B">
            <w:pPr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481" w:type="dxa"/>
            <w:tcBorders>
              <w:bottom w:val="single" w:sz="4" w:space="0" w:color="auto"/>
            </w:tcBorders>
          </w:tcPr>
          <w:p w:rsidR="00C57371" w:rsidRPr="00DF6F7C" w:rsidRDefault="00C57371" w:rsidP="0085471B">
            <w:pPr>
              <w:jc w:val="both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79" w:type="dxa"/>
            <w:tcBorders>
              <w:bottom w:val="single" w:sz="4" w:space="0" w:color="auto"/>
            </w:tcBorders>
          </w:tcPr>
          <w:p w:rsidR="00C57371" w:rsidRDefault="00C57371" w:rsidP="0085471B">
            <w:pPr>
              <w:jc w:val="both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1480" w:type="dxa"/>
            <w:tcBorders>
              <w:bottom w:val="single" w:sz="4" w:space="0" w:color="auto"/>
            </w:tcBorders>
          </w:tcPr>
          <w:p w:rsidR="00C57371" w:rsidRDefault="00C57371" w:rsidP="0085471B">
            <w:pPr>
              <w:jc w:val="both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8</m:t>
                    </m:r>
                  </m:sub>
                </m:sSub>
              </m:oMath>
            </m:oMathPara>
          </w:p>
        </w:tc>
        <w:tc>
          <w:tcPr>
            <w:tcW w:w="1479" w:type="dxa"/>
            <w:tcBorders>
              <w:bottom w:val="single" w:sz="4" w:space="0" w:color="auto"/>
            </w:tcBorders>
          </w:tcPr>
          <w:p w:rsidR="00C57371" w:rsidRDefault="00C57371" w:rsidP="0085471B">
            <w:pPr>
              <w:jc w:val="both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9</m:t>
                    </m:r>
                  </m:sub>
                </m:sSub>
              </m:oMath>
            </m:oMathPara>
          </w:p>
        </w:tc>
      </w:tr>
      <w:tr w:rsidR="00C57371" w:rsidTr="0085471B">
        <w:tc>
          <w:tcPr>
            <w:tcW w:w="1463" w:type="dxa"/>
            <w:tcBorders>
              <w:right w:val="single" w:sz="4" w:space="0" w:color="auto"/>
            </w:tcBorders>
          </w:tcPr>
          <w:p w:rsidR="00C57371" w:rsidRDefault="00C57371" w:rsidP="0085471B">
            <w:pPr>
              <w:jc w:val="right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C57371" w:rsidTr="0085471B">
        <w:tc>
          <w:tcPr>
            <w:tcW w:w="1463" w:type="dxa"/>
            <w:tcBorders>
              <w:right w:val="single" w:sz="4" w:space="0" w:color="auto"/>
            </w:tcBorders>
          </w:tcPr>
          <w:p w:rsidR="00C57371" w:rsidRDefault="00C57371" w:rsidP="0085471B">
            <w:pPr>
              <w:jc w:val="right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p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7</m:t>
                  </m:r>
                </m:sub>
              </m:sSub>
            </m:oMath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C57371" w:rsidTr="0085471B">
        <w:tc>
          <w:tcPr>
            <w:tcW w:w="1463" w:type="dxa"/>
            <w:tcBorders>
              <w:right w:val="single" w:sz="4" w:space="0" w:color="auto"/>
            </w:tcBorders>
          </w:tcPr>
          <w:p w:rsidR="00C57371" w:rsidRPr="00B220A5" w:rsidRDefault="00C57371" w:rsidP="0085471B">
            <w:pPr>
              <w:jc w:val="right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8</m:t>
                    </m:r>
                  </m:sub>
                </m:sSub>
              </m:oMath>
            </m:oMathPara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C57371" w:rsidTr="0085471B">
        <w:tc>
          <w:tcPr>
            <w:tcW w:w="1463" w:type="dxa"/>
            <w:tcBorders>
              <w:right w:val="single" w:sz="4" w:space="0" w:color="auto"/>
            </w:tcBorders>
          </w:tcPr>
          <w:p w:rsidR="00C57371" w:rsidRDefault="00C57371" w:rsidP="0085471B">
            <w:pPr>
              <w:jc w:val="right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9</m:t>
                    </m:r>
                  </m:sub>
                </m:sSub>
              </m:oMath>
            </m:oMathPara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7371" w:rsidRPr="00DF6F7C" w:rsidRDefault="00C57371" w:rsidP="0085471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</w:tbl>
    <w:p w:rsidR="00C57371" w:rsidRDefault="00C57371" w:rsidP="00C57371">
      <w:pPr>
        <w:ind w:firstLine="708"/>
        <w:jc w:val="both"/>
        <w:rPr>
          <w:sz w:val="28"/>
          <w:szCs w:val="28"/>
          <w:lang w:val="en-US"/>
        </w:rPr>
      </w:pPr>
    </w:p>
    <w:p w:rsidR="00C57371" w:rsidRDefault="00C57371" w:rsidP="00C57371">
      <w:pPr>
        <w:ind w:firstLine="708"/>
        <w:jc w:val="both"/>
        <w:rPr>
          <w:sz w:val="28"/>
          <w:szCs w:val="28"/>
          <w:lang w:val="en-US"/>
        </w:rPr>
      </w:pPr>
    </w:p>
    <w:p w:rsidR="00C57371" w:rsidRDefault="00C57371" w:rsidP="00C57371">
      <w:pPr>
        <w:ind w:firstLine="708"/>
        <w:jc w:val="both"/>
        <w:rPr>
          <w:sz w:val="28"/>
          <w:szCs w:val="28"/>
          <w:lang w:val="en-US"/>
        </w:rPr>
      </w:pPr>
    </w:p>
    <w:p w:rsidR="00C57371" w:rsidRDefault="00C57371" w:rsidP="00C57371">
      <w:pPr>
        <w:ind w:firstLine="708"/>
        <w:jc w:val="both"/>
        <w:rPr>
          <w:sz w:val="28"/>
          <w:szCs w:val="28"/>
          <w:lang w:val="en-US"/>
        </w:rPr>
      </w:pPr>
    </w:p>
    <w:p w:rsidR="00C57371" w:rsidRDefault="00C57371" w:rsidP="00C57371">
      <w:pPr>
        <w:ind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Матрица </w:t>
      </w:r>
    </w:p>
    <w:p w:rsidR="00C57371" w:rsidRPr="0005453F" w:rsidRDefault="00C57371" w:rsidP="00C57371">
      <w:pPr>
        <w:ind w:firstLine="708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μ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</m:e>
          </m:d>
          <m:r>
            <w:rPr>
              <w:rFonts w:ascii="Cambria Math" w:hAnsi="Cambria Math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0</m:t>
                    </m:r>
                  </m:e>
                </m:mr>
              </m:m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μ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0</m:t>
                    </m:r>
                  </m:e>
                </m:mr>
              </m:m>
            </m:e>
          </m:d>
        </m:oMath>
      </m:oMathPara>
    </w:p>
    <w:p w:rsidR="00C57371" w:rsidRPr="009A2162" w:rsidRDefault="00C57371" w:rsidP="00C57371">
      <w:pPr>
        <w:ind w:firstLine="708"/>
        <w:jc w:val="both"/>
        <w:rPr>
          <w:sz w:val="28"/>
          <w:szCs w:val="28"/>
          <w:lang w:val="en-US"/>
        </w:rPr>
      </w:pPr>
    </w:p>
    <w:p w:rsidR="00C57371" w:rsidRPr="004B6BBA" w:rsidRDefault="00C57371" w:rsidP="00C57371">
      <w:pPr>
        <w:ind w:firstLine="708"/>
        <w:jc w:val="both"/>
        <w:rPr>
          <w:sz w:val="28"/>
          <w:szCs w:val="28"/>
        </w:rPr>
      </w:pPr>
      <w:r w:rsidRPr="004B6BBA">
        <w:rPr>
          <w:sz w:val="28"/>
          <w:szCs w:val="28"/>
        </w:rPr>
        <w:t xml:space="preserve">Независимый источник напряжени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9</m:t>
            </m:r>
          </m:sub>
        </m:sSub>
      </m:oMath>
      <w:r w:rsidRPr="004B6BBA">
        <w:rPr>
          <w:sz w:val="28"/>
          <w:szCs w:val="28"/>
        </w:rPr>
        <w:t xml:space="preserve"> войдет в правую часть системы уравнений в строку, соответствующую этому источнику.</w:t>
      </w:r>
    </w:p>
    <w:p w:rsidR="00C57371" w:rsidRPr="000E187E" w:rsidRDefault="00C57371" w:rsidP="00C57371">
      <w:pPr>
        <w:jc w:val="both"/>
        <w:rPr>
          <w:sz w:val="28"/>
          <w:szCs w:val="28"/>
        </w:rPr>
      </w:pPr>
    </w:p>
    <w:p w:rsidR="00C57371" w:rsidRPr="00E31371" w:rsidRDefault="00C57371" w:rsidP="00C57371">
      <w:pPr>
        <w:ind w:firstLine="708"/>
        <w:jc w:val="both"/>
        <w:rPr>
          <w:sz w:val="28"/>
          <w:szCs w:val="28"/>
        </w:rPr>
      </w:pPr>
      <w:r w:rsidRPr="004B6BBA">
        <w:rPr>
          <w:sz w:val="28"/>
          <w:szCs w:val="28"/>
        </w:rPr>
        <w:t>Формируем теперь систему уравнений для модифицированного узлового метода:</w:t>
      </w:r>
    </w:p>
    <w:p w:rsidR="00C57371" w:rsidRPr="00E31371" w:rsidRDefault="00C57371" w:rsidP="00C57371">
      <w:pPr>
        <w:ind w:firstLine="708"/>
        <w:jc w:val="both"/>
        <w:rPr>
          <w:sz w:val="28"/>
          <w:szCs w:val="28"/>
        </w:rPr>
      </w:pPr>
    </w:p>
    <w:p w:rsidR="00C57371" w:rsidRDefault="00C57371" w:rsidP="00C57371">
      <w:pPr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6E4A75B" wp14:editId="7CF512FD">
                <wp:simplePos x="0" y="0"/>
                <wp:positionH relativeFrom="column">
                  <wp:posOffset>3087208</wp:posOffset>
                </wp:positionH>
                <wp:positionV relativeFrom="paragraph">
                  <wp:posOffset>68580</wp:posOffset>
                </wp:positionV>
                <wp:extent cx="1" cy="1573530"/>
                <wp:effectExtent l="0" t="0" r="19050" b="26670"/>
                <wp:wrapNone/>
                <wp:docPr id="2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" cy="157353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" o:spid="_x0000_s1026" style="position:absolute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3.1pt,5.4pt" to="243.1pt,12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" strokecolor="black [3213]">
                <v:stroke dashstyle="dash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0E6784F" wp14:editId="04A2470B">
                <wp:simplePos x="0" y="0"/>
                <wp:positionH relativeFrom="column">
                  <wp:posOffset>99695</wp:posOffset>
                </wp:positionH>
                <wp:positionV relativeFrom="paragraph">
                  <wp:posOffset>822163</wp:posOffset>
                </wp:positionV>
                <wp:extent cx="4508205" cy="0"/>
                <wp:effectExtent l="0" t="0" r="0" b="19050"/>
                <wp:wrapNone/>
                <wp:docPr id="1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20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1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7.85pt,64.75pt" to="362.85pt,6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" strokecolor="black [3213]">
                <v:stroke dashstyle="dash"/>
              </v:line>
            </w:pict>
          </mc:Fallback>
        </mc:AlternateConten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8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+p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p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-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p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5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G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+p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5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-p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5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-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-p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5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G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6</m:t>
                      </m:r>
                    </m:sub>
                  </m:sSub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+p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5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-p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5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-G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6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G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6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-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-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p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7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μ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-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</m:e>
              </m:mr>
            </m:m>
          </m:e>
        </m:d>
        <m:r>
          <w:rPr>
            <w:rFonts w:ascii="Cambria Math" w:hAnsi="Cambria Math"/>
            <w:sz w:val="28"/>
            <w:szCs w:val="28"/>
          </w:rPr>
          <m:t>*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  <w:sz w:val="28"/>
            <w:szCs w:val="28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J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</m:mr>
            </m:m>
          </m:e>
        </m:d>
      </m:oMath>
    </w:p>
    <w:p w:rsidR="00C57371" w:rsidRPr="00F47E95" w:rsidRDefault="00C57371" w:rsidP="00C57371">
      <w:pPr>
        <w:rPr>
          <w:sz w:val="28"/>
          <w:szCs w:val="28"/>
        </w:rPr>
      </w:pPr>
      <w:r>
        <w:rPr>
          <w:sz w:val="28"/>
          <w:szCs w:val="28"/>
          <w:lang w:val="en-US"/>
        </w:rPr>
        <w:br w:type="page"/>
      </w:r>
    </w:p>
    <w:p w:rsidR="00A447AA" w:rsidRDefault="00A447AA"/>
    <w:sectPr w:rsidR="00A447A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,Italic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7371"/>
    <w:rsid w:val="00A447AA"/>
    <w:rsid w:val="00C573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737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C5737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C57371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57371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737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C5737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C57371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57371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47</Words>
  <Characters>1982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S</Company>
  <LinksUpToDate>false</LinksUpToDate>
  <CharactersWithSpaces>23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араваев Александр Владимирович</dc:creator>
  <cp:lastModifiedBy>Караваев Александр Владимирович</cp:lastModifiedBy>
  <cp:revision>1</cp:revision>
  <dcterms:created xsi:type="dcterms:W3CDTF">2015-12-03T23:19:00Z</dcterms:created>
  <dcterms:modified xsi:type="dcterms:W3CDTF">2015-12-03T23:20:00Z</dcterms:modified>
</cp:coreProperties>
</file>